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3CAF4318" w:rsidR="22D763C5" w:rsidRPr="009E29D0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</w:p>
    <w:p w14:paraId="04A9C579" w14:textId="2AADCE0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«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648EDA80" w14:textId="5F793DD4" w:rsidR="00CE1E65" w:rsidRDefault="00CE1E65" w:rsidP="22D763C5">
      <w:pPr>
        <w:spacing w:after="0" w:line="259" w:lineRule="auto"/>
        <w:rPr>
          <w:lang w:val="en-US"/>
        </w:rPr>
      </w:pPr>
      <w:r w:rsidRPr="00CE1E65">
        <w:rPr>
          <w:lang w:val="en-US"/>
        </w:rPr>
        <w:lastRenderedPageBreak/>
        <w:drawing>
          <wp:inline distT="0" distB="0" distL="0" distR="0" wp14:anchorId="4945EA06" wp14:editId="32FCC4F7">
            <wp:extent cx="4620270" cy="1267002"/>
            <wp:effectExtent l="0" t="0" r="8890" b="9525"/>
            <wp:docPr id="1174575665" name="Рисунок 1" descr="Зображення, що містить текст, Шрифт, білий, квитанці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4575665" name="Рисунок 1" descr="Зображення, що містить текст, Шрифт, білий, квитанція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620270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6F393" w14:textId="69365605" w:rsidR="22D763C5" w:rsidRDefault="00CE1E65" w:rsidP="22D763C5">
      <w:pPr>
        <w:spacing w:after="0" w:line="259" w:lineRule="auto"/>
        <w:rPr>
          <w:lang w:val="en-US"/>
        </w:rPr>
      </w:pPr>
      <w:r>
        <w:object w:dxaOrig="1464" w:dyaOrig="2604" w14:anchorId="076853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2pt;height:130.2pt" o:ole="">
            <v:imagedata r:id="rId6" o:title=""/>
          </v:shape>
          <o:OLEObject Type="Embed" ProgID="Visio.Drawing.15" ShapeID="_x0000_i1025" DrawAspect="Content" ObjectID="_1792427340" r:id="rId7"/>
        </w:object>
      </w:r>
    </w:p>
    <w:p w14:paraId="79AD74B5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define _CRT_SECURE_NO_WARNINGS</w:t>
      </w:r>
    </w:p>
    <w:p w14:paraId="0E6331FA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iostream&gt;</w:t>
      </w:r>
    </w:p>
    <w:p w14:paraId="0E80FECB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cmath&gt;</w:t>
      </w:r>
    </w:p>
    <w:p w14:paraId="05BB635A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0DF309E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using namespace std;</w:t>
      </w:r>
    </w:p>
    <w:p w14:paraId="0D58C45D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171E8A6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9F6E483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define MAX(a, b) ((a) &gt; (b) ? (a) : (b))</w:t>
      </w:r>
    </w:p>
    <w:p w14:paraId="7FA93A42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A2CF52C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9C6462A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define MIN(a, b) ((a) &lt; (b) ? (a) : (b))</w:t>
      </w:r>
    </w:p>
    <w:p w14:paraId="567EA767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3E8F4B5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B0098E0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define ABS(a) ((a) &lt; 0 ? -(a) : (a))</w:t>
      </w:r>
    </w:p>
    <w:p w14:paraId="50F58A0A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6BD721A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CCF52CB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define SQUARE(a) ((a) * (a))</w:t>
      </w:r>
    </w:p>
    <w:p w14:paraId="18A81F9F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4D1E37E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3110C41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define POWER(a, b) (pow((a), (b)))</w:t>
      </w:r>
    </w:p>
    <w:p w14:paraId="400FC4EC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8026B21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FD48FDA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double calculateWFormula1(double x, double z) {</w:t>
      </w:r>
    </w:p>
    <w:p w14:paraId="289F873F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MAX(x, z) * MIN(x + z, x * z);</w:t>
      </w:r>
    </w:p>
    <w:p w14:paraId="0B1448B1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243568BF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00034F0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2FBB4F4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double calculateWFormula2(double x, double z) {</w:t>
      </w:r>
    </w:p>
    <w:p w14:paraId="5D59BF58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SQUARE(MIN(ABS(x - z), z));</w:t>
      </w:r>
    </w:p>
    <w:p w14:paraId="570E707A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5FFDEC88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B68130C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2AF6D94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define CALCULATE_W(x, z) ((5 &lt; (z) &amp;&amp; (z) &lt; 10) ? calculateWFormula1((x), (z)) : calculateWFormula2((x), (z)))</w:t>
      </w:r>
    </w:p>
    <w:p w14:paraId="2F0BA5C7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CE3830E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F27A007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double calculateWFormula1(double x, double z) {</w:t>
      </w:r>
    </w:p>
    <w:p w14:paraId="5E3314C4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MAX(x, z) * MIN(x + z, x * z);</w:t>
      </w:r>
    </w:p>
    <w:p w14:paraId="68B09684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>}</w:t>
      </w:r>
    </w:p>
    <w:p w14:paraId="598B34B2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C717C56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8BBC9C2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double calculateWFormula2(double x, double z) {</w:t>
      </w:r>
    </w:p>
    <w:p w14:paraId="1737DB24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SQUARE(MIN(ABS(x - z), z));</w:t>
      </w:r>
    </w:p>
    <w:p w14:paraId="54DEA861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7CEE62D5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0527E29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7BEE39A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double calculateW(double x, double z) {</w:t>
      </w:r>
    </w:p>
    <w:p w14:paraId="512E7CB0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CALCULATE_W(x, z);</w:t>
      </w:r>
    </w:p>
    <w:p w14:paraId="7F723B6F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5C5F06CF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4952C35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9CDD482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int main() {</w:t>
      </w:r>
    </w:p>
    <w:p w14:paraId="585E3E3D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x, z;</w:t>
      </w:r>
    </w:p>
    <w:p w14:paraId="3286A126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1E0F35D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</w:t>
      </w:r>
    </w:p>
    <w:p w14:paraId="5DE51857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 Enter x,z: ";</w:t>
      </w:r>
    </w:p>
    <w:p w14:paraId="38E3AEA0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x &gt;&gt; z;</w:t>
      </w:r>
    </w:p>
    <w:p w14:paraId="11AF14FB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4C4A765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</w:t>
      </w:r>
    </w:p>
    <w:p w14:paraId="075688BD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if 5 &lt; z &amp;&amp; z &lt; 10</w:t>
      </w:r>
    </w:p>
    <w:p w14:paraId="1DC8733C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define FORMULA1</w:t>
      </w:r>
    </w:p>
    <w:p w14:paraId="2DF97D98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else</w:t>
      </w:r>
    </w:p>
    <w:p w14:paraId="5753FDEB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undef FORMULA1</w:t>
      </w:r>
    </w:p>
    <w:p w14:paraId="4C410812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#endif</w:t>
      </w:r>
    </w:p>
    <w:p w14:paraId="75DF835C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ABF650C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B944451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w = calculateW(x, z);</w:t>
      </w:r>
    </w:p>
    <w:p w14:paraId="420DB1CA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26A6E79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81CD47F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reuslt w: " &lt;&lt; w &lt;&lt; endl;</w:t>
      </w:r>
    </w:p>
    <w:p w14:paraId="35110359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8BA46CB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0;</w:t>
      </w:r>
    </w:p>
    <w:p w14:paraId="4D3AD54D" w14:textId="77777777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451535C1" w14:textId="7328869D" w:rsidR="00CE1E65" w:rsidRPr="00CE1E65" w:rsidRDefault="00CE1E65" w:rsidP="00CE1E6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r w:rsidRPr="00CE1E65">
        <w:rPr>
          <w:rFonts w:ascii="Courier New" w:eastAsia="Courier New" w:hAnsi="Courier New" w:cs="Courier New"/>
          <w:color w:val="000000" w:themeColor="text1"/>
          <w:sz w:val="20"/>
          <w:szCs w:val="20"/>
        </w:rPr>
        <w:drawing>
          <wp:inline distT="0" distB="0" distL="0" distR="0" wp14:anchorId="74C1226D" wp14:editId="08790F97">
            <wp:extent cx="5731510" cy="2998470"/>
            <wp:effectExtent l="0" t="0" r="2540" b="0"/>
            <wp:docPr id="345914705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5914705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9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66133959" w14:textId="7B762527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lastRenderedPageBreak/>
        <w:t xml:space="preserve">Висновки:  </w:t>
      </w:r>
      <w:r w:rsidR="00CE1E6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на цій лабораторній я </w:t>
      </w:r>
      <w:r w:rsidR="00CE1E65" w:rsidRPr="00CE1E6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вивч</w:t>
      </w:r>
      <w:r w:rsidR="00CE1E6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ив</w:t>
      </w:r>
      <w:r w:rsidR="00CE1E65" w:rsidRPr="00CE1E6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 особливості використання директив препроцесора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291BEA"/>
    <w:rsid w:val="0033158C"/>
    <w:rsid w:val="007E26B3"/>
    <w:rsid w:val="009E29D0"/>
    <w:rsid w:val="00C218D6"/>
    <w:rsid w:val="00C63C30"/>
    <w:rsid w:val="00C80AC4"/>
    <w:rsid w:val="00C8608F"/>
    <w:rsid w:val="00CE1E65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877</Words>
  <Characters>500</Characters>
  <Application>Microsoft Office Word</Application>
  <DocSecurity>0</DocSecurity>
  <Lines>4</Lines>
  <Paragraphs>2</Paragraphs>
  <ScaleCrop>false</ScaleCrop>
  <Company/>
  <LinksUpToDate>false</LinksUpToDate>
  <CharactersWithSpaces>1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6</cp:revision>
  <dcterms:created xsi:type="dcterms:W3CDTF">2024-09-06T08:47:00Z</dcterms:created>
  <dcterms:modified xsi:type="dcterms:W3CDTF">2024-11-06T17:43:00Z</dcterms:modified>
</cp:coreProperties>
</file>